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283949" w14:textId="77777777" w:rsidR="00E646FC" w:rsidRDefault="00E646FC" w:rsidP="00E646FC">
      <w:pPr>
        <w:jc w:val="center"/>
        <w:rPr>
          <w:sz w:val="32"/>
          <w:szCs w:val="32"/>
        </w:rPr>
      </w:pPr>
      <w:r>
        <w:rPr>
          <w:sz w:val="32"/>
          <w:szCs w:val="32"/>
        </w:rPr>
        <w:t>Patient Blood Pressure Report Logic Flow Chart</w:t>
      </w:r>
    </w:p>
    <w:p w14:paraId="50CE793A" w14:textId="77777777" w:rsidR="006136F3" w:rsidRDefault="006136F3" w:rsidP="00BE5080">
      <w:pPr>
        <w:jc w:val="center"/>
        <w:rPr>
          <w:sz w:val="32"/>
          <w:szCs w:val="32"/>
        </w:rPr>
      </w:pPr>
    </w:p>
    <w:p w14:paraId="4EE16B35" w14:textId="1F9D36A7" w:rsidR="006136F3" w:rsidRPr="00BE5080" w:rsidRDefault="006136F3" w:rsidP="00BE5080">
      <w:pPr>
        <w:jc w:val="center"/>
        <w:rPr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5CC9397" wp14:editId="71549184">
                <wp:simplePos x="0" y="0"/>
                <wp:positionH relativeFrom="column">
                  <wp:posOffset>2992582</wp:posOffset>
                </wp:positionH>
                <wp:positionV relativeFrom="paragraph">
                  <wp:posOffset>6558882</wp:posOffset>
                </wp:positionV>
                <wp:extent cx="11430" cy="510639"/>
                <wp:effectExtent l="57150" t="0" r="64770" b="60960"/>
                <wp:wrapNone/>
                <wp:docPr id="22" name="Straight Arrow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" cy="51063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028A93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2" o:spid="_x0000_s1026" type="#_x0000_t32" style="position:absolute;margin-left:235.65pt;margin-top:516.45pt;width:.9pt;height:40.2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D53406A" wp14:editId="719AC7DF">
                <wp:simplePos x="0" y="0"/>
                <wp:positionH relativeFrom="column">
                  <wp:posOffset>2992582</wp:posOffset>
                </wp:positionH>
                <wp:positionV relativeFrom="paragraph">
                  <wp:posOffset>4967589</wp:posOffset>
                </wp:positionV>
                <wp:extent cx="0" cy="748145"/>
                <wp:effectExtent l="76200" t="0" r="57150" b="52070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481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4BBA63" id="Straight Arrow Connector 21" o:spid="_x0000_s1026" type="#_x0000_t32" style="position:absolute;margin-left:235.65pt;margin-top:391.15pt;width:0;height:58.9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3006A4B" wp14:editId="1A54B5B6">
                <wp:simplePos x="0" y="0"/>
                <wp:positionH relativeFrom="column">
                  <wp:posOffset>2980261</wp:posOffset>
                </wp:positionH>
                <wp:positionV relativeFrom="paragraph">
                  <wp:posOffset>3542550</wp:posOffset>
                </wp:positionV>
                <wp:extent cx="0" cy="760020"/>
                <wp:effectExtent l="76200" t="0" r="57150" b="5969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600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6568EE" id="Straight Arrow Connector 20" o:spid="_x0000_s1026" type="#_x0000_t32" style="position:absolute;margin-left:234.65pt;margin-top:278.95pt;width:0;height:59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9E1A5C5" wp14:editId="1FB5B637">
                <wp:simplePos x="0" y="0"/>
                <wp:positionH relativeFrom="column">
                  <wp:posOffset>2968831</wp:posOffset>
                </wp:positionH>
                <wp:positionV relativeFrom="paragraph">
                  <wp:posOffset>1939381</wp:posOffset>
                </wp:positionV>
                <wp:extent cx="11875" cy="795646"/>
                <wp:effectExtent l="57150" t="0" r="64770" b="6223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875" cy="7956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3F43FE" id="Straight Arrow Connector 19" o:spid="_x0000_s1026" type="#_x0000_t32" style="position:absolute;margin-left:233.75pt;margin-top:152.7pt;width:.95pt;height:62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9EB543" wp14:editId="7D59E7D2">
                <wp:simplePos x="0" y="0"/>
                <wp:positionH relativeFrom="column">
                  <wp:posOffset>2992582</wp:posOffset>
                </wp:positionH>
                <wp:positionV relativeFrom="paragraph">
                  <wp:posOffset>751848</wp:posOffset>
                </wp:positionV>
                <wp:extent cx="11875" cy="546265"/>
                <wp:effectExtent l="57150" t="0" r="64770" b="6350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875" cy="5462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1963088" id="Straight Arrow Connector 18" o:spid="_x0000_s1026" type="#_x0000_t32" style="position:absolute;margin-left:235.65pt;margin-top:59.2pt;width:.95pt;height:43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" strokecolor="black [3200]" strokeweight=".5pt">
                <v:stroke endarrow="block" joinstyle="miter"/>
              </v:shape>
            </w:pict>
          </mc:Fallback>
        </mc:AlternateContent>
      </w:r>
      <w:r w:rsidR="004B3F07">
        <w:object w:dxaOrig="2655" w:dyaOrig="14370" w14:anchorId="045E02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114pt;height:617.25pt" o:ole="">
            <v:imagedata r:id="rId4" o:title=""/>
          </v:shape>
          <o:OLEObject Type="Embed" ProgID="Visio.Drawing.15" ShapeID="_x0000_i1076" DrawAspect="Content" ObjectID="_1583103297" r:id="rId5"/>
        </w:object>
      </w:r>
      <w:bookmarkStart w:id="0" w:name="_GoBack"/>
      <w:bookmarkEnd w:id="0"/>
    </w:p>
    <w:sectPr w:rsidR="006136F3" w:rsidRPr="00BE5080" w:rsidSect="006136F3">
      <w:pgSz w:w="12240" w:h="15840"/>
      <w:pgMar w:top="720" w:right="144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5080"/>
    <w:rsid w:val="00281E61"/>
    <w:rsid w:val="004B3F07"/>
    <w:rsid w:val="006136F3"/>
    <w:rsid w:val="006B754A"/>
    <w:rsid w:val="007924B4"/>
    <w:rsid w:val="008C5D7E"/>
    <w:rsid w:val="00AD692B"/>
    <w:rsid w:val="00BE5080"/>
    <w:rsid w:val="00C36A83"/>
    <w:rsid w:val="00D0098D"/>
    <w:rsid w:val="00E646FC"/>
    <w:rsid w:val="00F86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A9D2C95"/>
  <w15:chartTrackingRefBased/>
  <w15:docId w15:val="{B1B2965D-D921-47ED-926B-1C1ED48D53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2</Words>
  <Characters>7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Moore</dc:creator>
  <cp:keywords/>
  <dc:description/>
  <cp:lastModifiedBy>Julie Moore</cp:lastModifiedBy>
  <cp:revision>2</cp:revision>
  <dcterms:created xsi:type="dcterms:W3CDTF">2018-03-21T07:08:00Z</dcterms:created>
  <dcterms:modified xsi:type="dcterms:W3CDTF">2018-03-21T07:08:00Z</dcterms:modified>
</cp:coreProperties>
</file>